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 w:rsidP="00EE47F1">
      <w:bookmarkStart w:id="0" w:name="_GoBack"/>
      <w:bookmarkEnd w:id="0"/>
    </w:p>
    <w:p w:rsidR="00346115" w:rsidRDefault="00DC2224" w:rsidP="00EE47F1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8B4A77" w:rsidRDefault="00F13818" w:rsidP="00F13818">
      <w:pPr>
        <w:tabs>
          <w:tab w:val="left" w:pos="7131"/>
        </w:tabs>
        <w:spacing w:after="0"/>
        <w:jc w:val="both"/>
        <w:rPr>
          <w:rFonts w:ascii="Arial" w:hAnsi="Arial"/>
        </w:rPr>
      </w:pPr>
      <w:r>
        <w:rPr>
          <w:rFonts w:ascii="Arial" w:hAnsi="Arial"/>
        </w:rPr>
        <w:tab/>
      </w:r>
    </w:p>
    <w:p w:rsidR="00EF7FB0" w:rsidRDefault="00EF7FB0" w:rsidP="00EE47F1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Señor</w:t>
      </w:r>
    </w:p>
    <w:p w:rsidR="00EF7FB0" w:rsidRDefault="00EF7FB0" w:rsidP="00EE47F1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</w:t>
      </w:r>
    </w:p>
    <w:p w:rsidR="00EF7FB0" w:rsidRDefault="00EF7FB0" w:rsidP="00EE47F1">
      <w:pPr>
        <w:tabs>
          <w:tab w:val="center" w:pos="4252"/>
        </w:tabs>
        <w:spacing w:after="0"/>
        <w:jc w:val="both"/>
        <w:rPr>
          <w:rFonts w:ascii="Arial" w:hAnsi="Arial"/>
        </w:rPr>
      </w:pPr>
      <w:r>
        <w:rPr>
          <w:rFonts w:ascii="Arial" w:hAnsi="Arial"/>
        </w:rPr>
        <w:t>Dirección ( )</w:t>
      </w:r>
      <w:r w:rsidR="00D33A53">
        <w:rPr>
          <w:rFonts w:ascii="Arial" w:hAnsi="Arial"/>
        </w:rPr>
        <w:tab/>
      </w:r>
    </w:p>
    <w:p w:rsidR="00EF7FB0" w:rsidRDefault="00EF7FB0" w:rsidP="00EE47F1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Bogotá</w:t>
      </w:r>
    </w:p>
    <w:p w:rsidR="00EF7FB0" w:rsidRDefault="00EF7FB0" w:rsidP="00EE47F1">
      <w:pPr>
        <w:spacing w:after="0"/>
        <w:jc w:val="both"/>
        <w:rPr>
          <w:rFonts w:ascii="Arial" w:hAnsi="Arial"/>
        </w:rPr>
      </w:pPr>
    </w:p>
    <w:p w:rsidR="00EF7FB0" w:rsidRDefault="00EF7FB0" w:rsidP="00EE47F1">
      <w:pPr>
        <w:spacing w:after="0"/>
        <w:jc w:val="both"/>
        <w:rPr>
          <w:rFonts w:ascii="Arial" w:hAnsi="Arial"/>
        </w:rPr>
      </w:pPr>
    </w:p>
    <w:p w:rsidR="00EF7FB0" w:rsidRPr="005362BF" w:rsidRDefault="00EF7FB0" w:rsidP="00EE47F1">
      <w:pPr>
        <w:spacing w:after="0"/>
        <w:jc w:val="both"/>
        <w:rPr>
          <w:rFonts w:ascii="Arial" w:hAnsi="Arial"/>
        </w:rPr>
      </w:pPr>
      <w:r w:rsidRPr="00EF7FB0">
        <w:rPr>
          <w:rFonts w:ascii="Arial" w:hAnsi="Arial"/>
        </w:rPr>
        <w:t>Radicación No</w:t>
      </w:r>
      <w:r>
        <w:rPr>
          <w:rFonts w:ascii="Arial" w:hAnsi="Arial"/>
          <w:b/>
        </w:rPr>
        <w:t xml:space="preserve">.  </w:t>
      </w:r>
    </w:p>
    <w:p w:rsidR="00346115" w:rsidRDefault="00D33A53" w:rsidP="00EE47F1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Disciplinados (Nombre de los implicados)</w:t>
      </w:r>
    </w:p>
    <w:p w:rsidR="00D33A53" w:rsidRDefault="00D33A53" w:rsidP="00EE47F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D33A53" w:rsidRDefault="00D33A53" w:rsidP="00EE47F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EF7FB0" w:rsidRDefault="00D33A53" w:rsidP="00EE47F1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 xml:space="preserve">Con base en </w:t>
      </w:r>
      <w:r w:rsidR="00EF7FB0">
        <w:t xml:space="preserve">lo dispuesto en auto de (colocar fecha de la decisión) </w:t>
      </w:r>
      <w:r>
        <w:t>por el Jefe de la Oficina Asesora de Asuntos Disciplinarios, sírvase comparec</w:t>
      </w:r>
      <w:r w:rsidR="00EE47F1">
        <w:t xml:space="preserve">er a este despacho </w:t>
      </w:r>
      <w:r>
        <w:t>el próximo _____ de ___________ de 20_____ a las _______ para escucharle en diligencia de testimonio dentro de la radicación de la referencia.</w:t>
      </w:r>
    </w:p>
    <w:p w:rsidR="00EF7FB0" w:rsidRDefault="00EF7FB0" w:rsidP="00EE47F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EE47F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EE47F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EE47F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EE47F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EE47F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EE47F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EE47F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EE47F1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EE47F1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EE47F1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EE47F1"/>
    <w:sectPr w:rsidR="00346115" w:rsidRPr="00346115" w:rsidSect="00F338C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3BB7" w:rsidRDefault="00B63BB7" w:rsidP="00346115">
      <w:pPr>
        <w:spacing w:after="0" w:line="240" w:lineRule="auto"/>
      </w:pPr>
      <w:r>
        <w:separator/>
      </w:r>
    </w:p>
  </w:endnote>
  <w:endnote w:type="continuationSeparator" w:id="0">
    <w:p w:rsidR="00B63BB7" w:rsidRDefault="00B63BB7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3BB7" w:rsidRDefault="00B63BB7" w:rsidP="00346115">
      <w:pPr>
        <w:spacing w:after="0" w:line="240" w:lineRule="auto"/>
      </w:pPr>
      <w:r>
        <w:separator/>
      </w:r>
    </w:p>
  </w:footnote>
  <w:footnote w:type="continuationSeparator" w:id="0">
    <w:p w:rsidR="00B63BB7" w:rsidRDefault="00B63BB7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F13818" w:rsidRPr="00346115" w:rsidTr="00F13818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F13818" w:rsidRPr="00346115" w:rsidRDefault="00F13818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569D0C6A" wp14:editId="61F222A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13818" w:rsidRPr="00346115" w:rsidRDefault="00F13818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 xml:space="preserve">Citación al testigo </w:t>
          </w:r>
        </w:p>
      </w:tc>
      <w:tc>
        <w:tcPr>
          <w:tcW w:w="1560" w:type="dxa"/>
        </w:tcPr>
        <w:p w:rsidR="00F13818" w:rsidRDefault="00F13818" w:rsidP="00430060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1</w:t>
          </w:r>
        </w:p>
      </w:tc>
      <w:tc>
        <w:tcPr>
          <w:tcW w:w="1701" w:type="dxa"/>
          <w:vMerge w:val="restart"/>
          <w:vAlign w:val="center"/>
        </w:tcPr>
        <w:p w:rsidR="00F13818" w:rsidRPr="00346115" w:rsidRDefault="00F13818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55" r:id="rId3"/>
            </w:object>
          </w:r>
        </w:p>
      </w:tc>
    </w:tr>
    <w:tr w:rsidR="00F13818" w:rsidRPr="00346115" w:rsidTr="00F13818">
      <w:trPr>
        <w:cantSplit/>
        <w:trHeight w:val="445"/>
      </w:trPr>
      <w:tc>
        <w:tcPr>
          <w:tcW w:w="1701" w:type="dxa"/>
          <w:vMerge/>
          <w:vAlign w:val="center"/>
        </w:tcPr>
        <w:p w:rsidR="00F13818" w:rsidRPr="00346115" w:rsidRDefault="00F13818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F13818" w:rsidRPr="00346115" w:rsidRDefault="00F13818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F13818" w:rsidRDefault="00F13818" w:rsidP="00430060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F13818" w:rsidRPr="00346115" w:rsidRDefault="00F13818" w:rsidP="00346115">
          <w:pPr>
            <w:pStyle w:val="Encabezado"/>
            <w:rPr>
              <w:bCs/>
            </w:rPr>
          </w:pPr>
        </w:p>
      </w:tc>
    </w:tr>
    <w:tr w:rsidR="00F13818" w:rsidRPr="00346115" w:rsidTr="00F13818">
      <w:trPr>
        <w:cantSplit/>
        <w:trHeight w:val="482"/>
      </w:trPr>
      <w:tc>
        <w:tcPr>
          <w:tcW w:w="1701" w:type="dxa"/>
          <w:vMerge/>
          <w:vAlign w:val="center"/>
        </w:tcPr>
        <w:p w:rsidR="00F13818" w:rsidRPr="00346115" w:rsidRDefault="00F13818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F13818" w:rsidRPr="00346115" w:rsidRDefault="00F13818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F13818" w:rsidRDefault="005C1DBD" w:rsidP="00430060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F13818" w:rsidRPr="00346115" w:rsidRDefault="00F13818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10CFB"/>
    <w:rsid w:val="001157E2"/>
    <w:rsid w:val="001409CD"/>
    <w:rsid w:val="00223C71"/>
    <w:rsid w:val="00240921"/>
    <w:rsid w:val="003041BF"/>
    <w:rsid w:val="00346115"/>
    <w:rsid w:val="005362BF"/>
    <w:rsid w:val="005C1DBD"/>
    <w:rsid w:val="006058F9"/>
    <w:rsid w:val="007271B5"/>
    <w:rsid w:val="007B044A"/>
    <w:rsid w:val="00812C1F"/>
    <w:rsid w:val="00870ADD"/>
    <w:rsid w:val="008B4A77"/>
    <w:rsid w:val="00A5048C"/>
    <w:rsid w:val="00AA1792"/>
    <w:rsid w:val="00B63BB7"/>
    <w:rsid w:val="00C71E1A"/>
    <w:rsid w:val="00CB4CB7"/>
    <w:rsid w:val="00D2793B"/>
    <w:rsid w:val="00D33A53"/>
    <w:rsid w:val="00D67307"/>
    <w:rsid w:val="00DC2224"/>
    <w:rsid w:val="00EE47F1"/>
    <w:rsid w:val="00EF7FB0"/>
    <w:rsid w:val="00F13818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3</Words>
  <Characters>514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7</cp:revision>
  <dcterms:created xsi:type="dcterms:W3CDTF">2013-10-23T01:01:00Z</dcterms:created>
  <dcterms:modified xsi:type="dcterms:W3CDTF">2014-11-26T14:06:00Z</dcterms:modified>
</cp:coreProperties>
</file>